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1D4C" w:rsidRPr="003E1D4C" w:rsidRDefault="00F26CB5" w:rsidP="003E1D4C">
      <w:pPr>
        <w:ind w:left="-709" w:right="-597"/>
        <w:jc w:val="center"/>
        <w:rPr>
          <w:sz w:val="50"/>
          <w:szCs w:val="50"/>
        </w:rPr>
      </w:pPr>
      <w:r>
        <w:rPr>
          <w:sz w:val="50"/>
          <w:szCs w:val="50"/>
        </w:rPr>
        <w:t>AGAM 03 09 16</w:t>
      </w:r>
      <w:r w:rsidR="003E1D4C" w:rsidRPr="003E1D4C">
        <w:rPr>
          <w:sz w:val="50"/>
          <w:szCs w:val="50"/>
        </w:rPr>
        <w:t xml:space="preserve"> – Salle Zermatt </w:t>
      </w:r>
      <w:r>
        <w:rPr>
          <w:sz w:val="50"/>
          <w:szCs w:val="50"/>
        </w:rPr>
        <w:t>1</w:t>
      </w:r>
      <w:bookmarkStart w:id="0" w:name="_GoBack"/>
      <w:bookmarkEnd w:id="0"/>
    </w:p>
    <w:p w:rsidR="00625A66" w:rsidRDefault="00F26CB5" w:rsidP="000D54FE">
      <w:pPr>
        <w:ind w:left="-993" w:right="-597"/>
      </w:pPr>
      <w:r>
        <w:object w:dxaOrig="25089" w:dyaOrig="15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796.4pt;height:487.7pt" o:ole="">
            <v:imagedata r:id="rId7" o:title=""/>
          </v:shape>
          <o:OLEObject Type="Embed" ProgID="Visio.Drawing.11" ShapeID="_x0000_i1046" DrawAspect="Content" ObjectID="_1531051076" r:id="rId8"/>
        </w:object>
      </w:r>
    </w:p>
    <w:sectPr w:rsidR="00625A66" w:rsidSect="000D54FE">
      <w:pgSz w:w="16838" w:h="11906" w:orient="landscape"/>
      <w:pgMar w:top="284" w:right="1417" w:bottom="142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14C9" w:rsidRDefault="004414C9" w:rsidP="004414C9">
      <w:pPr>
        <w:spacing w:after="0" w:line="240" w:lineRule="auto"/>
      </w:pPr>
      <w:r>
        <w:separator/>
      </w:r>
    </w:p>
  </w:endnote>
  <w:endnote w:type="continuationSeparator" w:id="0">
    <w:p w:rsidR="004414C9" w:rsidRDefault="004414C9" w:rsidP="004414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14C9" w:rsidRDefault="004414C9" w:rsidP="004414C9">
      <w:pPr>
        <w:spacing w:after="0" w:line="240" w:lineRule="auto"/>
      </w:pPr>
      <w:r>
        <w:separator/>
      </w:r>
    </w:p>
  </w:footnote>
  <w:footnote w:type="continuationSeparator" w:id="0">
    <w:p w:rsidR="004414C9" w:rsidRDefault="004414C9" w:rsidP="004414C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F22"/>
    <w:rsid w:val="00002021"/>
    <w:rsid w:val="00050C9F"/>
    <w:rsid w:val="000A39E4"/>
    <w:rsid w:val="000D54FE"/>
    <w:rsid w:val="000E5F77"/>
    <w:rsid w:val="000F4057"/>
    <w:rsid w:val="0012340D"/>
    <w:rsid w:val="00206536"/>
    <w:rsid w:val="003E1D4C"/>
    <w:rsid w:val="003E6753"/>
    <w:rsid w:val="00404B18"/>
    <w:rsid w:val="004414C9"/>
    <w:rsid w:val="0047643A"/>
    <w:rsid w:val="005D73B9"/>
    <w:rsid w:val="005E4D3C"/>
    <w:rsid w:val="00625A66"/>
    <w:rsid w:val="006508DA"/>
    <w:rsid w:val="00857D9B"/>
    <w:rsid w:val="00A40ECF"/>
    <w:rsid w:val="00BC73B9"/>
    <w:rsid w:val="00D221B5"/>
    <w:rsid w:val="00D22F22"/>
    <w:rsid w:val="00F26CB5"/>
    <w:rsid w:val="00F531F6"/>
    <w:rsid w:val="00FC4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4414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414C9"/>
  </w:style>
  <w:style w:type="paragraph" w:styleId="Pieddepage">
    <w:name w:val="footer"/>
    <w:basedOn w:val="Normal"/>
    <w:link w:val="PieddepageCar"/>
    <w:uiPriority w:val="99"/>
    <w:unhideWhenUsed/>
    <w:rsid w:val="004414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4414C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4414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414C9"/>
  </w:style>
  <w:style w:type="paragraph" w:styleId="Pieddepage">
    <w:name w:val="footer"/>
    <w:basedOn w:val="Normal"/>
    <w:link w:val="PieddepageCar"/>
    <w:uiPriority w:val="99"/>
    <w:unhideWhenUsed/>
    <w:rsid w:val="004414C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4414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H Geneva</Company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vaszfb3</dc:creator>
  <cp:lastModifiedBy>gvaszfb17</cp:lastModifiedBy>
  <cp:revision>3</cp:revision>
  <cp:lastPrinted>2014-03-10T15:01:00Z</cp:lastPrinted>
  <dcterms:created xsi:type="dcterms:W3CDTF">2016-07-26T12:42:00Z</dcterms:created>
  <dcterms:modified xsi:type="dcterms:W3CDTF">2016-07-26T13:11:00Z</dcterms:modified>
</cp:coreProperties>
</file>